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5D8D" w:rsidRDefault="006A0D5C" w:rsidP="00885BEC">
      <w:pPr>
        <w:pStyle w:val="Title"/>
        <w:jc w:val="center"/>
        <w:rPr>
          <w:sz w:val="96"/>
          <w:szCs w:val="96"/>
        </w:rPr>
      </w:pPr>
      <w:r>
        <w:rPr>
          <w:sz w:val="96"/>
          <w:szCs w:val="96"/>
        </w:rPr>
        <w:t>TweetRank</w:t>
      </w:r>
    </w:p>
    <w:p w:rsidR="00D6561B" w:rsidRDefault="0058029B" w:rsidP="00B30A9B">
      <w:pPr>
        <w:jc w:val="both"/>
        <w:rPr>
          <w:lang w:val="en-US"/>
        </w:rPr>
      </w:pPr>
      <w:r>
        <w:rPr>
          <w:noProof/>
          <w:lang w:eastAsia="sv-SE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0;margin-top:0;width:365.2pt;height:110.55pt;z-index:251672576;visibility:visible;mso-height-percent:200;mso-position-horizontal:center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" filled="f" stroked="f">
            <v:textbox style="mso-fit-shape-to-text:t">
              <w:txbxContent>
                <w:p w:rsidR="00D6561B" w:rsidRPr="002A582E" w:rsidRDefault="00D6561B" w:rsidP="00D6561B">
                  <w:pPr>
                    <w:jc w:val="both"/>
                    <w:rPr>
                      <w:lang w:val="en-US"/>
                    </w:rPr>
                  </w:pPr>
                  <w:r w:rsidRPr="002A582E">
                    <w:rPr>
                      <w:lang w:val="en-US"/>
                    </w:rPr>
                    <w:t>TweetRank is an attempt to apply the PageRank algorithm on Twitter statuses (tweets).</w:t>
                  </w:r>
                </w:p>
                <w:p w:rsidR="00D6561B" w:rsidRPr="002A582E" w:rsidRDefault="00D6561B" w:rsidP="00D6561B">
                  <w:pPr>
                    <w:jc w:val="both"/>
                    <w:rPr>
                      <w:lang w:val="en-US"/>
                    </w:rPr>
                  </w:pPr>
                  <w:r w:rsidRPr="002A582E">
                    <w:rPr>
                      <w:lang w:val="en-US"/>
                    </w:rPr>
                    <w:t>It uses a different rank calculation which considers attributes such as number of replies/retweets and hashtags.</w:t>
                  </w:r>
                </w:p>
              </w:txbxContent>
            </v:textbox>
          </v:shape>
        </w:pict>
      </w:r>
    </w:p>
    <w:p w:rsidR="00FF380C" w:rsidRDefault="00FF380C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tbl>
      <w:tblPr>
        <w:tblStyle w:val="TableGrid"/>
        <w:tblpPr w:leftFromText="141" w:rightFromText="141" w:vertAnchor="text" w:tblpXSpec="right" w:tblpY="1"/>
        <w:tblOverlap w:val="never"/>
        <w:tblW w:w="188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/>
      </w:tblPr>
      <w:tblGrid>
        <w:gridCol w:w="3085"/>
        <w:gridCol w:w="2267"/>
      </w:tblGrid>
      <w:tr w:rsidR="00FF380C" w:rsidRP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</w:rPr>
              <w:t>Victor Hallberg</w:t>
            </w:r>
          </w:p>
        </w:tc>
        <w:tc>
          <w:tcPr>
            <w:tcW w:w="2267" w:type="dxa"/>
          </w:tcPr>
          <w:p w:rsidR="00FF380C" w:rsidRPr="00D6561B" w:rsidRDefault="0058029B" w:rsidP="00BF6247">
            <w:pPr>
              <w:pStyle w:val="Compact"/>
              <w:jc w:val="left"/>
              <w:rPr>
                <w:b w:val="0"/>
              </w:rPr>
            </w:pPr>
            <w:hyperlink r:id="rId5" w:history="1">
              <w:r w:rsidR="00D6561B" w:rsidRPr="00D6561B">
                <w:rPr>
                  <w:rStyle w:val="Hyperlink"/>
                  <w:b w:val="0"/>
                </w:rPr>
                <w:t>victorha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han Stjernberg</w:t>
            </w:r>
          </w:p>
        </w:tc>
        <w:tc>
          <w:tcPr>
            <w:tcW w:w="2267" w:type="dxa"/>
          </w:tcPr>
          <w:p w:rsidR="00FF380C" w:rsidRPr="00D6561B" w:rsidRDefault="0058029B" w:rsidP="00BF6247">
            <w:pPr>
              <w:pStyle w:val="Compact"/>
              <w:jc w:val="left"/>
              <w:rPr>
                <w:b w:val="0"/>
              </w:rPr>
            </w:pPr>
            <w:hyperlink r:id="rId6" w:history="1">
              <w:r w:rsidR="00D6561B" w:rsidRPr="00D6561B">
                <w:rPr>
                  <w:rStyle w:val="Hyperlink"/>
                  <w:b w:val="0"/>
                  <w:lang w:val="sv-SE"/>
                </w:rPr>
                <w:t>stjer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an Puigcerver I Perez</w:t>
            </w:r>
          </w:p>
        </w:tc>
        <w:tc>
          <w:tcPr>
            <w:tcW w:w="2267" w:type="dxa"/>
          </w:tcPr>
          <w:p w:rsidR="00FF380C" w:rsidRPr="00D6561B" w:rsidRDefault="0058029B" w:rsidP="00BF6247">
            <w:pPr>
              <w:pStyle w:val="Compact"/>
              <w:jc w:val="left"/>
              <w:rPr>
                <w:b w:val="0"/>
              </w:rPr>
            </w:pPr>
            <w:hyperlink r:id="rId7" w:history="1">
              <w:r w:rsidR="00D6561B" w:rsidRPr="00D6561B">
                <w:rPr>
                  <w:rStyle w:val="Hyperlink"/>
                  <w:b w:val="0"/>
                  <w:lang w:val="sv-SE"/>
                </w:rPr>
                <w:t>joanpip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Alexander Hjalmarsson</w:t>
            </w:r>
          </w:p>
        </w:tc>
        <w:tc>
          <w:tcPr>
            <w:tcW w:w="2267" w:type="dxa"/>
          </w:tcPr>
          <w:p w:rsidR="00FF380C" w:rsidRPr="00D6561B" w:rsidRDefault="0058029B" w:rsidP="009B50CC">
            <w:pPr>
              <w:pStyle w:val="Compact"/>
              <w:jc w:val="left"/>
              <w:rPr>
                <w:b w:val="0"/>
              </w:rPr>
            </w:pPr>
            <w:hyperlink r:id="rId8" w:history="1">
              <w:r w:rsidR="009B50CC">
                <w:rPr>
                  <w:rStyle w:val="Hyperlink"/>
                  <w:b w:val="0"/>
                  <w:lang w:val="sv-SE"/>
                </w:rPr>
                <w:t>alehja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@</w:t>
              </w:r>
              <w:r w:rsidR="009B50CC">
                <w:rPr>
                  <w:rStyle w:val="Hyperlink"/>
                  <w:b w:val="0"/>
                  <w:lang w:val="sv-SE"/>
                </w:rPr>
                <w:t>kth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Christoffer Rydberg</w:t>
            </w:r>
          </w:p>
        </w:tc>
        <w:tc>
          <w:tcPr>
            <w:tcW w:w="2267" w:type="dxa"/>
          </w:tcPr>
          <w:p w:rsidR="00FF380C" w:rsidRPr="00D6561B" w:rsidRDefault="0058029B" w:rsidP="00BF6247">
            <w:pPr>
              <w:pStyle w:val="Compact"/>
              <w:jc w:val="left"/>
              <w:rPr>
                <w:b w:val="0"/>
              </w:rPr>
            </w:pPr>
            <w:hyperlink r:id="rId9" w:history="1">
              <w:r w:rsidR="00D6561B" w:rsidRPr="00D6561B">
                <w:rPr>
                  <w:rStyle w:val="Hyperlink"/>
                  <w:b w:val="0"/>
                  <w:lang w:val="sv-SE"/>
                </w:rPr>
                <w:t>chrryd@kth.se</w:t>
              </w:r>
            </w:hyperlink>
          </w:p>
        </w:tc>
      </w:tr>
    </w:tbl>
    <w:p w:rsidR="00482DF8" w:rsidRDefault="00482DF8" w:rsidP="00985DD5">
      <w:pPr>
        <w:rPr>
          <w:sz w:val="32"/>
          <w:szCs w:val="32"/>
          <w:lang w:val="en-US"/>
        </w:rPr>
      </w:pPr>
    </w:p>
    <w:p w:rsidR="00482DF8" w:rsidRDefault="00482DF8" w:rsidP="00985DD5">
      <w:pPr>
        <w:rPr>
          <w:sz w:val="32"/>
          <w:szCs w:val="32"/>
          <w:lang w:val="en-US"/>
        </w:rPr>
      </w:pPr>
    </w:p>
    <w:p w:rsidR="00451795" w:rsidRPr="00451795" w:rsidRDefault="00451795" w:rsidP="00FF380C">
      <w:pPr>
        <w:pStyle w:val="Heading1"/>
        <w:rPr>
          <w:lang w:val="en-US"/>
        </w:rPr>
      </w:pPr>
      <w:r w:rsidRPr="00451795">
        <w:rPr>
          <w:lang w:val="en-US"/>
        </w:rPr>
        <w:lastRenderedPageBreak/>
        <w:t>Components</w:t>
      </w:r>
    </w:p>
    <w:p w:rsidR="00D55599" w:rsidRDefault="0058029B" w:rsidP="00451795">
      <w:pPr>
        <w:jc w:val="center"/>
        <w:rPr>
          <w:color w:val="17365D" w:themeColor="text2" w:themeShade="BF"/>
          <w:spacing w:val="5"/>
          <w:kern w:val="28"/>
          <w:sz w:val="52"/>
          <w:szCs w:val="52"/>
          <w:lang w:val="en-US"/>
        </w:rPr>
      </w:pPr>
      <w:r w:rsidRPr="0058029B">
        <w:rPr>
          <w:noProof/>
          <w:lang w:eastAsia="sv-SE"/>
        </w:rPr>
        <w:pict>
          <v:shape id="_x0000_s1027" type="#_x0000_t202" style="position:absolute;left:0;text-align:left;margin-left:59.1pt;margin-top:351.45pt;width:329.85pt;height:110.55pt;z-index:251676672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" filled="f" stroked="f">
            <v:textbox style="mso-fit-shape-to-text:t">
              <w:txbxContent>
                <w:p w:rsidR="00F72929" w:rsidRPr="002A582E" w:rsidRDefault="00F72929" w:rsidP="00F72929">
                  <w:pPr>
                    <w:jc w:val="right"/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>Ranke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computes TweetRank from crawler data</w:t>
                  </w:r>
                </w:p>
              </w:txbxContent>
            </v:textbox>
          </v:shape>
        </w:pict>
      </w:r>
      <w:r w:rsidRPr="0058029B">
        <w:rPr>
          <w:noProof/>
          <w:lang w:eastAsia="sv-SE"/>
        </w:rPr>
        <w:pict>
          <v:shape id="_x0000_s1028" type="#_x0000_t202" style="position:absolute;left:0;text-align:left;margin-left:401.25pt;margin-top:105.1pt;width:329.85pt;height:110.55pt;z-index:25167462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" filled="f" stroked="f">
            <v:textbox style="mso-fit-shape-to-text:t">
              <w:txbxContent>
                <w:p w:rsidR="002A582E" w:rsidRPr="002A582E" w:rsidRDefault="002A582E" w:rsidP="002A582E">
                  <w:pPr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>Sol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indexes and provides query interface</w:t>
                  </w:r>
                  <w:r w:rsidR="00B57B07">
                    <w:rPr>
                      <w:sz w:val="28"/>
                      <w:szCs w:val="28"/>
                      <w:lang w:val="en-US"/>
                    </w:rPr>
                    <w:t xml:space="preserve"> for end user</w:t>
                  </w:r>
                </w:p>
              </w:txbxContent>
            </v:textbox>
          </v:shape>
        </w:pict>
      </w:r>
      <w:r w:rsidRPr="0058029B">
        <w:rPr>
          <w:noProof/>
          <w:lang w:eastAsia="sv-SE"/>
        </w:rPr>
        <w:pict>
          <v:shape id="_x0000_s1029" type="#_x0000_t202" style="position:absolute;left:0;text-align:left;margin-left:2.65pt;margin-top:113.35pt;width:339.9pt;height:110.55pt;z-index:25167052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" filled="f" stroked="f">
            <v:textbox style="mso-fit-shape-to-text:t">
              <w:txbxContent>
                <w:p w:rsidR="004F65AB" w:rsidRPr="004F65AB" w:rsidRDefault="004F65AB" w:rsidP="002A582E">
                  <w:pPr>
                    <w:jc w:val="right"/>
                    <w:rPr>
                      <w:sz w:val="28"/>
                      <w:szCs w:val="28"/>
                      <w:lang w:val="en-US"/>
                    </w:rPr>
                  </w:pPr>
                  <w:r w:rsidRPr="004F65AB">
                    <w:rPr>
                      <w:b/>
                      <w:sz w:val="28"/>
                      <w:szCs w:val="28"/>
                      <w:lang w:val="en-US"/>
                    </w:rPr>
                    <w:t>Crawle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>collects data via</w:t>
                  </w:r>
                  <w:r w:rsidRPr="004F65AB">
                    <w:rPr>
                      <w:sz w:val="28"/>
                      <w:szCs w:val="28"/>
                      <w:lang w:val="en-US"/>
                    </w:rPr>
                    <w:t xml:space="preserve"> the Twitter 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>API</w:t>
                  </w:r>
                </w:p>
              </w:txbxContent>
            </v:textbox>
          </v:shape>
        </w:pict>
      </w:r>
      <w:r w:rsidR="00451795">
        <w:object w:dxaOrig="8401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45pt;height:441.2pt" o:ole="">
            <v:imagedata r:id="rId10" o:title=""/>
          </v:shape>
          <o:OLEObject Type="Embed" ProgID="Visio.Drawing.11" ShapeID="_x0000_i1025" DrawAspect="Content" ObjectID="_1398502617" r:id="rId11"/>
        </w:object>
      </w:r>
      <w:r w:rsidR="00D55599">
        <w:rPr>
          <w:lang w:val="en-US"/>
        </w:rPr>
        <w:br w:type="page"/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rawler</w:t>
      </w:r>
      <w:r>
        <w:rPr>
          <w:lang w:val="en-US"/>
        </w:rPr>
        <w:br w:type="page"/>
      </w:r>
    </w:p>
    <w:p w:rsidR="006A0D5C" w:rsidRPr="009D515B" w:rsidRDefault="006A0D5C" w:rsidP="00585409">
      <w:pPr>
        <w:pStyle w:val="Heading1"/>
        <w:rPr>
          <w:lang w:val="en-US"/>
        </w:rPr>
      </w:pPr>
      <w:r w:rsidRPr="009D515B">
        <w:rPr>
          <w:lang w:val="en-US"/>
        </w:rPr>
        <w:lastRenderedPageBreak/>
        <w:t>Rank</w:t>
      </w:r>
      <w:r>
        <w:rPr>
          <w:lang w:val="en-US"/>
        </w:rPr>
        <w:t>er</w:t>
      </w:r>
    </w:p>
    <w:p w:rsidR="00C63FD1" w:rsidRPr="00FF380C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FF380C">
        <w:rPr>
          <w:lang w:val="en-US"/>
        </w:rPr>
        <w:t xml:space="preserve">Uses the </w:t>
      </w:r>
      <w:r w:rsidR="006A0D5C" w:rsidRPr="00FF380C">
        <w:rPr>
          <w:lang w:val="en-US"/>
        </w:rPr>
        <w:t>complete path</w:t>
      </w:r>
      <w:r w:rsidRPr="00FF380C">
        <w:rPr>
          <w:lang w:val="en-US"/>
        </w:rPr>
        <w:t xml:space="preserve"> Monte Carlo algorithm</w:t>
      </w:r>
    </w:p>
    <w:p w:rsidR="006A0D5C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FF380C">
        <w:rPr>
          <w:lang w:val="en-US"/>
        </w:rPr>
        <w:t>Does random walks of leng</w:t>
      </w:r>
      <w:r w:rsidRPr="002A582E">
        <w:rPr>
          <w:lang w:val="en-US"/>
        </w:rPr>
        <w:t xml:space="preserve">th N started from each node </w:t>
      </w:r>
    </w:p>
    <w:p w:rsidR="006A0D5C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2A582E">
        <w:rPr>
          <w:lang w:val="en-US"/>
        </w:rPr>
        <w:t>Ranker uses 10 threads to compute walks in parallel</w:t>
      </w:r>
    </w:p>
    <w:p w:rsidR="009B3A9E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2A582E">
        <w:rPr>
          <w:lang w:val="en-US"/>
        </w:rPr>
        <w:t>Final rank is the total number of visits for each node</w:t>
      </w:r>
      <w:r w:rsidR="003D513B">
        <w:rPr>
          <w:lang w:val="en-US"/>
        </w:rPr>
        <w:t xml:space="preserve"> after all walks</w:t>
      </w:r>
      <w:r w:rsidR="00A528F7">
        <w:rPr>
          <w:lang w:val="en-US"/>
        </w:rPr>
        <w:t xml:space="preserve"> are done</w:t>
      </w:r>
      <w:bookmarkStart w:id="0" w:name="_GoBack"/>
      <w:bookmarkEnd w:id="0"/>
    </w:p>
    <w:tbl>
      <w:tblPr>
        <w:tblStyle w:val="TableGrid"/>
        <w:tblW w:w="4500" w:type="pct"/>
        <w:jc w:val="center"/>
        <w:tblLook w:val="04A0"/>
      </w:tblPr>
      <w:tblGrid>
        <w:gridCol w:w="3199"/>
        <w:gridCol w:w="3199"/>
        <w:gridCol w:w="3199"/>
        <w:gridCol w:w="3199"/>
      </w:tblGrid>
      <w:tr w:rsidR="006A0D5C" w:rsidTr="00FC025C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1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2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3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4</w:t>
            </w:r>
          </w:p>
        </w:tc>
      </w:tr>
      <w:tr w:rsidR="006A0D5C" w:rsidTr="00FC025C">
        <w:trPr>
          <w:jc w:val="center"/>
        </w:trPr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>
                  <wp:extent cx="1440000" cy="1440000"/>
                  <wp:effectExtent l="0" t="0" r="8255" b="8255"/>
                  <wp:docPr id="6" name="Picture 6" descr="https://github.com/mogelbrod/TweetRank/blob/master/doc/graphs/mc-threads-0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github.com/mogelbrod/TweetRank/blob/master/doc/graphs/mc-threads-0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>
                  <wp:extent cx="1440000" cy="1440000"/>
                  <wp:effectExtent l="0" t="0" r="8255" b="8255"/>
                  <wp:docPr id="7" name="Picture 7" descr="https://github.com/mogelbrod/TweetRank/blob/master/doc/graphs/mc-threads-1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github.com/mogelbrod/TweetRank/blob/master/doc/graphs/mc-threads-1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>
                  <wp:extent cx="1440000" cy="1440000"/>
                  <wp:effectExtent l="0" t="0" r="8255" b="8255"/>
                  <wp:docPr id="8" name="Picture 8" descr="https://github.com/mogelbrod/TweetRank/blob/master/doc/graphs/mc-threads-2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s://github.com/mogelbrod/TweetRank/blob/master/doc/graphs/mc-threads-2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>
                  <wp:extent cx="1440000" cy="1440000"/>
                  <wp:effectExtent l="0" t="0" r="8255" b="8255"/>
                  <wp:docPr id="10" name="Picture 10" descr="https://github.com/mogelbrod/TweetRank/blob/master/doc/graphs/mc-threads-3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github.com/mogelbrod/TweetRank/blob/master/doc/graphs/mc-threads-3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0D5C" w:rsidTr="00FC025C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0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1, 0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</w:tr>
    </w:tbl>
    <w:p w:rsidR="006A0D5C" w:rsidRDefault="0058029B" w:rsidP="006A0D5C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2" o:spid="_x0000_s1038" type="#_x0000_t32" style="position:absolute;left:0;text-align:left;margin-left:115.1pt;margin-top:1.55pt;width:172.45pt;height:50.25pt;z-index:25166848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" o:spid="_x0000_s1037" type="#_x0000_t32" style="position:absolute;left:0;text-align:left;margin-left:268.1pt;margin-top:1.55pt;width:58.5pt;height:38.25pt;z-index:25166745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4" o:spid="_x0000_s1036" type="#_x0000_t32" style="position:absolute;left:0;text-align:left;margin-left:373.1pt;margin-top:1.55pt;width:58.5pt;height:38.25pt;flip:x;z-index:25166131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5" o:spid="_x0000_s1035" type="#_x0000_t32" style="position:absolute;left:0;text-align:left;margin-left:414.35pt;margin-top:1.55pt;width:172.45pt;height:50.25pt;flip:x;z-index:25166233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_x0000_s1034" type="#_x0000_t202" style="position:absolute;left:0;text-align:left;margin-left:271.15pt;margin-top:36.1pt;width:160.5pt;height:41.25pt;z-index:25166336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" filled="f" stroked="f">
            <v:textbox>
              <w:txbxContent>
                <w:p w:rsidR="006A0D5C" w:rsidRPr="00CA7E11" w:rsidRDefault="006A0D5C" w:rsidP="006A0D5C">
                  <w:pPr>
                    <w:jc w:val="center"/>
                    <w:rPr>
                      <w:sz w:val="52"/>
                      <w:szCs w:val="52"/>
                      <w:lang w:val="en-US"/>
                    </w:rPr>
                  </w:pPr>
                  <w:r w:rsidRPr="00CA7E11">
                    <w:rPr>
                      <w:sz w:val="52"/>
                      <w:szCs w:val="52"/>
                      <w:lang w:val="en-US"/>
                    </w:rPr>
                    <w:t>{6, 4, 3, 3}</w:t>
                  </w:r>
                </w:p>
                <w:p w:rsidR="006A0D5C" w:rsidRPr="001E69C1" w:rsidRDefault="006A0D5C" w:rsidP="006A0D5C">
                  <w:pPr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6A0D5C" w:rsidRDefault="006A0D5C" w:rsidP="006A0D5C">
      <w:pPr>
        <w:ind w:left="360"/>
        <w:rPr>
          <w:szCs w:val="36"/>
          <w:lang w:val="en-US"/>
        </w:rPr>
      </w:pPr>
    </w:p>
    <w:p w:rsidR="006A0D5C" w:rsidRPr="001E69C1" w:rsidRDefault="0058029B" w:rsidP="006A0D5C">
      <w:pPr>
        <w:jc w:val="center"/>
        <w:rPr>
          <w:b/>
          <w:sz w:val="28"/>
          <w:szCs w:val="28"/>
          <w:lang w:val="en-US"/>
        </w:rPr>
      </w:pPr>
      <w:r w:rsidRPr="0058029B">
        <w:rPr>
          <w:noProof/>
          <w:lang w:eastAsia="sv-SE"/>
        </w:rPr>
        <w:pict>
          <v:shape id="_x0000_s1031" type="#_x0000_t202" style="position:absolute;left:0;text-align:left;margin-left:368.35pt;margin-top:9.4pt;width:206.8pt;height:28.45pt;z-index:2516787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" filled="f" stroked="f">
            <v:textbox>
              <w:txbxContent>
                <w:p w:rsidR="004E587F" w:rsidRPr="002A582E" w:rsidRDefault="004E587F" w:rsidP="004E587F">
                  <w:pPr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>Normalize rank</w:t>
                  </w:r>
                </w:p>
              </w:txbxContent>
            </v:textbox>
          </v:shape>
        </w:pict>
      </w:r>
      <w:r w:rsidRPr="0058029B">
        <w:rPr>
          <w:noProof/>
          <w:szCs w:val="36"/>
          <w:lang w:eastAsia="sv-SE"/>
        </w:rPr>
        <w:pict>
          <v:shape id="Straight Arrow Connector 18" o:spid="_x0000_s1033" type="#_x0000_t32" style="position:absolute;left:0;text-align:left;margin-left:351.4pt;margin-top:2.6pt;width:0;height:38.2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 w:rsidR="006A0D5C">
        <w:rPr>
          <w:szCs w:val="36"/>
          <w:lang w:val="en-US"/>
        </w:rPr>
        <w:t xml:space="preserve">                      </w:t>
      </w:r>
    </w:p>
    <w:p w:rsidR="006A0D5C" w:rsidRPr="00451795" w:rsidRDefault="0058029B" w:rsidP="00451795">
      <w:pPr>
        <w:ind w:left="360"/>
        <w:jc w:val="center"/>
        <w:rPr>
          <w:szCs w:val="36"/>
          <w:lang w:val="en-US"/>
        </w:rPr>
      </w:pPr>
      <w:r>
        <w:rPr>
          <w:noProof/>
          <w:szCs w:val="36"/>
          <w:lang w:eastAsia="sv-SE"/>
        </w:rPr>
        <w:pict>
          <v:shape id="_x0000_s1032" type="#_x0000_t202" style="position:absolute;left:0;text-align:left;margin-left:272.65pt;margin-top:6.6pt;width:160.5pt;height:41.25pt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" filled="f" stroked="f">
            <v:textbox>
              <w:txbxContent>
                <w:p w:rsidR="006A0D5C" w:rsidRPr="00CA7E11" w:rsidRDefault="006A0D5C" w:rsidP="006A0D5C">
                  <w:pPr>
                    <w:jc w:val="center"/>
                    <w:rPr>
                      <w:sz w:val="52"/>
                      <w:szCs w:val="52"/>
                      <w:lang w:val="en-US"/>
                    </w:rPr>
                  </w:pPr>
                  <w:r w:rsidRPr="00CA7E11">
                    <w:rPr>
                      <w:sz w:val="52"/>
                      <w:szCs w:val="52"/>
                      <w:lang w:val="en-US"/>
                    </w:rPr>
                    <w:t>{6, 4, 3, 3}</w:t>
                  </w:r>
                </w:p>
                <w:p w:rsidR="006A0D5C" w:rsidRPr="001E69C1" w:rsidRDefault="006A0D5C" w:rsidP="006A0D5C">
                  <w:pPr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Solr</w:t>
      </w:r>
      <w:r w:rsidR="00585409">
        <w:rPr>
          <w:lang w:val="en-US"/>
        </w:rPr>
        <w:t xml:space="preserve"> </w:t>
      </w:r>
      <w:r>
        <w:rPr>
          <w:lang w:val="en-US"/>
        </w:rPr>
        <w:t>/</w:t>
      </w:r>
      <w:r w:rsidR="00585409">
        <w:rPr>
          <w:lang w:val="en-US"/>
        </w:rPr>
        <w:t xml:space="preserve"> </w:t>
      </w:r>
      <w:r>
        <w:rPr>
          <w:lang w:val="en-US"/>
        </w:rPr>
        <w:t>Lucene</w:t>
      </w:r>
    </w:p>
    <w:p w:rsidR="006A0D5C" w:rsidRDefault="006A0D5C">
      <w:pPr>
        <w:rPr>
          <w:lang w:val="en-US"/>
        </w:rPr>
      </w:pPr>
      <w:r>
        <w:rPr>
          <w:lang w:val="en-US"/>
        </w:rPr>
        <w:br w:type="page"/>
      </w:r>
    </w:p>
    <w:p w:rsidR="006F182A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Results</w:t>
      </w:r>
    </w:p>
    <w:sectPr w:rsidR="006F182A" w:rsidSect="00585409">
      <w:pgSz w:w="16838" w:h="11906" w:orient="landscape"/>
      <w:pgMar w:top="851" w:right="1418" w:bottom="851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B81C66"/>
    <w:multiLevelType w:val="hybridMultilevel"/>
    <w:tmpl w:val="383CD21A"/>
    <w:lvl w:ilvl="0" w:tplc="041D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08FC4AB0"/>
    <w:multiLevelType w:val="hybridMultilevel"/>
    <w:tmpl w:val="247270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224FC1"/>
    <w:multiLevelType w:val="hybridMultilevel"/>
    <w:tmpl w:val="A634CD5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2162E7"/>
    <w:multiLevelType w:val="hybridMultilevel"/>
    <w:tmpl w:val="FC1ED17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D723412"/>
    <w:multiLevelType w:val="hybridMultilevel"/>
    <w:tmpl w:val="86B0B3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9032F19"/>
    <w:multiLevelType w:val="hybridMultilevel"/>
    <w:tmpl w:val="2A404DC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5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1304"/>
  <w:hyphenationZone w:val="425"/>
  <w:characterSpacingControl w:val="doNotCompress"/>
  <w:compat/>
  <w:rsids>
    <w:rsidRoot w:val="009D515B"/>
    <w:rsid w:val="00054D9F"/>
    <w:rsid w:val="00076350"/>
    <w:rsid w:val="000F7904"/>
    <w:rsid w:val="00167425"/>
    <w:rsid w:val="001C0159"/>
    <w:rsid w:val="001E69C1"/>
    <w:rsid w:val="0022714F"/>
    <w:rsid w:val="00295465"/>
    <w:rsid w:val="002A582E"/>
    <w:rsid w:val="00301BD2"/>
    <w:rsid w:val="0032365D"/>
    <w:rsid w:val="003D513B"/>
    <w:rsid w:val="00427B96"/>
    <w:rsid w:val="00451795"/>
    <w:rsid w:val="004539C9"/>
    <w:rsid w:val="00472AEB"/>
    <w:rsid w:val="00482DF8"/>
    <w:rsid w:val="0049794B"/>
    <w:rsid w:val="004E587F"/>
    <w:rsid w:val="004F65AB"/>
    <w:rsid w:val="0058029B"/>
    <w:rsid w:val="00585409"/>
    <w:rsid w:val="005C6B80"/>
    <w:rsid w:val="00665D8D"/>
    <w:rsid w:val="006751A6"/>
    <w:rsid w:val="006A0D5C"/>
    <w:rsid w:val="006A2848"/>
    <w:rsid w:val="006D7FD6"/>
    <w:rsid w:val="006F182A"/>
    <w:rsid w:val="00780642"/>
    <w:rsid w:val="00806B28"/>
    <w:rsid w:val="00822947"/>
    <w:rsid w:val="00834F80"/>
    <w:rsid w:val="00885BEC"/>
    <w:rsid w:val="008A2788"/>
    <w:rsid w:val="008B7EAD"/>
    <w:rsid w:val="008F6CDF"/>
    <w:rsid w:val="00985DD5"/>
    <w:rsid w:val="009B3A9E"/>
    <w:rsid w:val="009B50CC"/>
    <w:rsid w:val="009C69B0"/>
    <w:rsid w:val="009D515B"/>
    <w:rsid w:val="009E6176"/>
    <w:rsid w:val="00A4353C"/>
    <w:rsid w:val="00A528F7"/>
    <w:rsid w:val="00AC6410"/>
    <w:rsid w:val="00B27539"/>
    <w:rsid w:val="00B30A9B"/>
    <w:rsid w:val="00B57B07"/>
    <w:rsid w:val="00B6085D"/>
    <w:rsid w:val="00B60C9B"/>
    <w:rsid w:val="00B755F8"/>
    <w:rsid w:val="00BF6247"/>
    <w:rsid w:val="00C37DDA"/>
    <w:rsid w:val="00C63FD1"/>
    <w:rsid w:val="00C878C7"/>
    <w:rsid w:val="00CA7E11"/>
    <w:rsid w:val="00CB56D7"/>
    <w:rsid w:val="00D541A5"/>
    <w:rsid w:val="00D55599"/>
    <w:rsid w:val="00D6561B"/>
    <w:rsid w:val="00E267D3"/>
    <w:rsid w:val="00EA7636"/>
    <w:rsid w:val="00EB70E1"/>
    <w:rsid w:val="00F37220"/>
    <w:rsid w:val="00F54A86"/>
    <w:rsid w:val="00F66E8E"/>
    <w:rsid w:val="00F72929"/>
    <w:rsid w:val="00FC025C"/>
    <w:rsid w:val="00FE1785"/>
    <w:rsid w:val="00FF38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Straight Arrow Connector 2"/>
        <o:r id="V:Rule2" type="connector" idref="#Straight Arrow Connector 1"/>
        <o:r id="V:Rule3" type="connector" idref="#Straight Arrow Connector 14"/>
        <o:r id="V:Rule4" type="connector" idref="#Straight Arrow Connector 15"/>
        <o:r id="V:Rule5" type="connector" idref="#Straight Arrow Connector 18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5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829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204196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81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59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41702">
                                  <w:marLeft w:val="0"/>
                                  <w:marRight w:val="-1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0609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764000">
                                          <w:marLeft w:val="0"/>
                                          <w:marRight w:val="0"/>
                                          <w:marTop w:val="0"/>
                                          <w:marBottom w:val="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808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425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364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471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jalle@sgh.se" TargetMode="External"/><Relationship Id="rId13" Type="http://schemas.openxmlformats.org/officeDocument/2006/relationships/image" Target="media/image3.png"/><Relationship Id="rId18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hyperlink" Target="mailto:joanpip@kth.se" TargetMode="External"/><Relationship Id="rId12" Type="http://schemas.openxmlformats.org/officeDocument/2006/relationships/image" Target="media/image2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mailto:stjer@kth.se" TargetMode="External"/><Relationship Id="rId11" Type="http://schemas.openxmlformats.org/officeDocument/2006/relationships/oleObject" Target="embeddings/oleObject1.bin"/><Relationship Id="rId5" Type="http://schemas.openxmlformats.org/officeDocument/2006/relationships/hyperlink" Target="mailto:victorha@kth.se" TargetMode="Externa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mailto:chrryd@kth.se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6</Pages>
  <Words>130</Words>
  <Characters>69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ngliga Tekniska Högskolan</Company>
  <LinksUpToDate>false</LinksUpToDate>
  <CharactersWithSpaces>8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ffer Rydberg</dc:creator>
  <cp:lastModifiedBy>hjalle</cp:lastModifiedBy>
  <cp:revision>47</cp:revision>
  <dcterms:created xsi:type="dcterms:W3CDTF">2012-05-07T14:41:00Z</dcterms:created>
  <dcterms:modified xsi:type="dcterms:W3CDTF">2012-05-14T10:11:00Z</dcterms:modified>
</cp:coreProperties>
</file>